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etty Reactor模型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主流的Java网络程序基本上是在Java NIO的基础上实现Reactor模型，隐藏NIO底层的复杂细节，大大简化了NIO编程，其原理如下图所示：</w:t>
      </w:r>
    </w:p>
    <w:p>
      <w:pPr>
        <w:jc w:val="center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0" distR="0">
            <wp:extent cx="4403090" cy="1807845"/>
            <wp:effectExtent l="0" t="0" r="3810" b="8255"/>
            <wp:docPr id="8" name="图片 8" descr="http://misc.linkedkeeper.com/misc/img/blog/201612/linkedkeeper0_1cc3db5f-2947-4171-80a8-2d6bf3c4125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http://misc.linkedkeeper.com/misc/img/blog/201612/linkedkeeper0_1cc3db5f-2947-4171-80a8-2d6bf3c4125a.jpg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03693" cy="18081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Acceptor(Main Reactor)，负责接收客户端Socket发起的新建连接请求，并把该Socket绑定到Sub Reacor线程成</w:t>
      </w:r>
    </w:p>
    <w:p>
      <w:pPr>
        <w:numPr>
          <w:ilvl w:val="0"/>
          <w:numId w:val="1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端Socket随后的读写事件都有Reactor线程来处理</w:t>
      </w:r>
    </w:p>
    <w:p>
      <w:pPr>
        <w:numPr>
          <w:ilvl w:val="0"/>
          <w:numId w:val="1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eactor线程读取数据，对数据进行预处理(编解码成Java POJO)后交给程序的Handler来实现特定的业务逻辑处理。为了不影响Reactor线程，通常使用单独的线程池来异步执行Handler接口方法。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etty是Reactor模型的一种实现，同时支持单线程、多线程和主从多线程模型，可以在启动参数中配置线程池个数来切换不同的模型，Netty Reactor的模型图如下所示：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object>
          <v:shape id="_x0000_i1026" o:spt="75" type="#_x0000_t75" style="height:174.5pt;width:415.1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6" DrawAspect="Content" ObjectID="_1468075725" r:id="rId5">
            <o:LockedField>false</o:LockedField>
          </o:OLEObject>
        </w:objec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Netty中将Main /Sub Reactor的类比概念为BossPool及WorkerPool，其中Boss Reactor只有一个线程，而Worker的线程数由Worker线程池的大小决定的，但是默认不会超过CPU核数*2。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bookmarkStart w:id="0" w:name="_GoBack"/>
      <w:bookmarkEnd w:id="0"/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logjava.net/jb2011/archive/2018/11/05/433468.html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pStyle w:val="2"/>
        <w:numPr>
          <w:ilvl w:val="0"/>
          <w:numId w:val="2"/>
        </w:num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 xml:space="preserve"> Netty Server入口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下面是Netty Server的启动示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ublic void run() throws 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EventLoopGroup bossGroup = new NioEventLoopGroup(1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EventLoopGroup workerGroup = new NioEventLoopGroup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ServerBootstrap b = new ServerBootstrap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b.group(bossGroup, workerGroup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.channel(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NioServerSocketChannel.class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)  //接收客户端请求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.childHandler(new ChannelInitializer&lt;SocketChannel&gt;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public void initChannel(SocketChannel ch) throws 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ch.pipeline().addLast(new DiscardHandler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}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.option(ChannelOption.SO_BACKLOG,128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.childOption(ChannelOption.SO_KEEPALIVE, tru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ChannelFuture f = b.bind(port).sync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f.channel().closeFuture().sync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} 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etty Server主要是由ServerBootStrap来设置线程池、Channel及流水线Pipe，核心是创建NioEventLoop，其是Netty的Reactor线程，对于Main/Sub Reactor来说是相同的线程执行类。设置完这些参数后则调用bind开始监听流程，最终会调用doBind方法，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rivate ChannelFuture doBind(final SocketAddress localAddress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final ChannelFuture regFuture = initAndRegister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final Channel channel = regFuture.channel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if (regFuture.isDone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// At this point we know that the registration was complete and successful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ChannelPromise promise = channel.newPromis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doBind0(regFuture, channel, localAddress, promis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return promis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} 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initAndRegister中初始化并注册，此方法中有createChannel和init(Channel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final ChannelFuture initAndRegister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Channel channel = null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try {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//通过ServerBootStrap.channel来指定，&lt;=.channel(NioServerSocketChannel.class)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channel = channelFactory.newChannel();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init(channel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}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核心是init(channel)操作，其设置options及流水线pipe，如下所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void init(Channel channel) throws 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//设置options，此处省略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final Map&lt;ChannelOption&lt;?&gt;, Object&gt; options = options0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//设置NioServerSocketChannel的pipelin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ChannelPipeline p = channel.pipelin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final EventLoopGroup currentChildGroup = childGroup;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// 设置Sub Reacto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final ChannelHandler currentChildHandler = childHandler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//设置Sub Reactor的Handler，在Netty中Handler是List 串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p.addLast(new ChannelInitializer&lt;Channel&gt;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@Overri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public void initChannel(final Channel ch) throws 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final ChannelPipeline pipeline = ch.pipelin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ChannelHandler handler = config.handler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if (handler != nul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   pipeline.addLast(handler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ch.eventLoop().execute(new Runnable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@Overri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public void run() {  //核心是将ServerBootstrapAcceptor添加到Server Socket中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pipeline.addLast(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new ServerBootstrapAcceptor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               ch, currentChildGroup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3150" w:firstLineChars="15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currentChildHandler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3150" w:firstLineChars="15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currentChildOptions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3150" w:firstLineChars="15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currentChildAttrs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}); });}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pStyle w:val="2"/>
        <w:numPr>
          <w:ilvl w:val="0"/>
          <w:numId w:val="2"/>
        </w:num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 xml:space="preserve"> NioEventLoopGroup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ioEventLoop是Netty的Reactor线程，其在Netty线程模型中的主要职责如下：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Boss NioEventLoop作为服务端的Acceptor线程，负责处理客户端的请求接入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Worker NioEventLoop作为客户端的Connector的线程，负责注册监听连接操作符，用于判断异步连接结果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IO线程，监听网络读操作为，负责从SocketChannel中读取报文</w:t>
      </w:r>
    </w:p>
    <w:p>
      <w:pPr>
        <w:numPr>
          <w:ilvl w:val="0"/>
          <w:numId w:val="3"/>
        </w:numPr>
        <w:ind w:left="420" w:leftChars="0" w:hanging="420" w:firstLineChars="0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IO线程，负责向SocketChannel写入报文并发送给对方，如果发生写半包，会自动注册写事件，用于后续继续发送半包数据，直到数据全部发送完成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上面的示例中，ServerBootStrap的设置NioEventLoop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EventLoopGroup bossGroup = new NioEventLoopGroup(1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EventLoopGroup workerGroup = new NioEventLoopGroup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ServerBootstrap b = new ServerBootstrap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b.group(bossGroup, workerGroup)</w:t>
      </w:r>
    </w:p>
    <w:p>
      <w:pPr>
        <w:numPr>
          <w:ilvl w:val="0"/>
          <w:numId w:val="0"/>
        </w:numPr>
        <w:ind w:left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分别赋值给group及childGroup成员变量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ublic ServerBootstrap group(EventLoopGroup parentGroup, EventLoopGroup childGroup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super.group(parentGroup);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  //Main Reacto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this.childGroup = childGroup;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 //Sub Reacto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return this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pStyle w:val="3"/>
        <w:numPr>
          <w:ilvl w:val="1"/>
          <w:numId w:val="2"/>
        </w:numPr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 xml:space="preserve"> </w:t>
      </w: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Boss NioEventLoop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ServerBootStrap中设置为parentGroup，在初始化时将NioServerSocketChannel注册到parentGroup中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ServerBootStrap#initAndRegister中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channel = channelFactory.newChannel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630" w:firstLineChars="3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ChannelFuture regFuture = config().group().register(channel);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register操作，判断是否与Event Loop线程相同，第一次是boss Group，肯定不相同，将该线程作为main线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AbstractChannel.this.eventLoop = eventLoop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if (eventLoop.inEventLoop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register0(promise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 else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eventLoop.execute(new Runnable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@Overri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public void run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register0(promise); }});} 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ServerBootStream#init(Channel)中设置了Pipeline，核心是将ServerBootstrapAcceptor添加到Channel中，其核心源码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ChannelPipeline p = channel.pipelin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.addLast(new ChannelInitializer&lt;Channel&gt;()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@Override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public void initChannel(final Channel ch) throws Exception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final ChannelPipeline pipeline = ch.pipeline(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ChannelHandler handler = config.handler(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if (handler != null)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  pipeline.addLast(handler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}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ch.eventLoop().execute(new Runnable() {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           @Override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           public void run() {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               pipeline.addLast(new ServerBootstrapAcceptor(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                       ch, currentChildGroup, currentChildHandler,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520" w:firstLineChars="1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currentChildOptions, currentChildAttrs));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           }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       });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}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);</w:t>
      </w: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ss NIOEventLoopGroup在示例中是主线程，处理的Channel为NioServerSocketChannel，其启动在NIOEventLoop中，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@Overri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rotected void run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for (;;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//设置执行策略，省略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cancelledKeys = 0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needsToSelectAgain = fals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final int ioRatio = this.ioRatio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if (ioRatio == 100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   processSelectedKeys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} finally {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runAllTasks();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} else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final long ioStartTime = System.nanoTim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   processSelectedKeys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} 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}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中的ioRatio的含义为控制控制IO运行比例，如果ioRatio默认是50，则表示IO操作和执行Task所占用的线程比例是1:1。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从代码中可以看到，这是一个死循环，用于轮询事件，如果有task存在则触发select，接下来处理SelectKey，默认进入processSelectedKeysOptimized方法，如下所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rivate void processSelectedKeys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if (selectedKeys != nul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</w:t>
      </w:r>
      <w:r>
        <w:rPr>
          <w:rFonts w:hint="default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processSelectedKeysOptimized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} else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processSelectedKeysPlain(selector.selectedKeys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processSelectedKeysOptimized方法中有三个if判断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rivate void processSelectedKey(SelectionKey k, AbstractNioChannel ch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final AbstractNioChannel.NioUnsafe unsafe = ch.unsaf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if (!k.isValid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final EventLoop eventLoop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eventLoop = ch.eventLoop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int readyOps = k.readyOps();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if ((readyOps &amp; SelectionKey.OP_CONNECT)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!= 0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int ops = k.interestOps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ops &amp;= ~SelectionKey.OP_CONNEC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k.interestOps(op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unsafe.finishConnect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if ((readyOps &amp; SelectionKey.OP_WRITE) != 0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ch.unsafe().forceFlush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i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f ((readyOps &amp; (SelectionKey.OP_READ | SelectionKey.OP_ACCEPT)) != 0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470" w:firstLineChars="7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|| readyOps == 0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unsafe.read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}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对于第一个分支，客户端程序进入表示tcp连接完成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if ((readyOps &amp; SelectionKey.OP_CONNECT)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!= 0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int ops = k.interestOps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ops &amp;= ~SelectionKey.OP_CONNECT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k.interestOps(op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unsafe.finishConnect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}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对于Boss NioEventLoop来说，主要处理第二个if分支的OP_ACCEPT事件，处理客户端接入请求Accept，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if ((readyOps &amp; (SelectionKey.OP_READ | SelectionKey.OP_ACCEPT)) != 0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470" w:firstLineChars="7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|| readyOps == 0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unsafe.read();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&lt;= final AbstractNioChannel.NioUnsafe unsafe = ch.unsaf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} 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对于Boss NioEventLoop来说，unsafe类为NioServerSocketChannel，只监听OP_ACCEPT事件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public NioServerSocketChannel(ServerSocketChannel channe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super(null, channel, SelectionKey.OP_ACCEPT);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read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@Override  //实现类AbstractNioMesssageChannel#read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ublic void read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assert eventLoop().inEventLoop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final ChannelConfig config = config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final ChannelPipeline pipeline = pipeline();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final RecvByteBufAllocator.Handle allocHandle = unsafe().recvBufAllocHandl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allocHandle.reset(config);..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try {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 do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     int localRead = doReadMessages(readBuf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     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allocHandle.incMessagesRead(localRead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 } while (allocHandle.continueReading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int size = readBuf.siz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for (int i = 0; i &lt; size; i ++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 readPending = fals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 pipeline.fireChannelRead(readBuf.get(i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}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config = new NioServerSocketChannelConfig(this, javaChannel().socket()); }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最重要的方法就是doReadMessages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@Overri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rotected int doReadMessages(List&lt;Object&gt; buf) throws 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SocketChannel ch = SocketUtils.accept(javaChannel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if (ch != null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buf.add(new NioSocketChannel(this, ch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return 1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}}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return 0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ind w:firstLine="420" w:firstLineChars="0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里的add操作，添加到List&lt;Object&gt;中，childEventLoopGroup().next()操作的执行过程中，会为NioSocketChannel挑选一个WorkGroup线程，这个线程服务于客户端和服务端，这里也是Netty Reactor的核心。具体的执行见read执行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for (int i = 0; i &lt; size; i ++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readPending = fals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pipeline.fireChannelRead(readBuf.get(i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ipeline#fireChannelRead，即将NioSocketChannel发送给Handler处理，对于Boss WorkGroup来说，其会调用ServerBootstrapAcceptor#channelRead，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public void channelRead(ChannelHandlerContext ctx, Object msg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final Channel child = (Channel) msg;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 //msg为NioSocketChannel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child.pipeline().addLast(childHandler);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//将childHandler添加到Channel中，用于客户端请求的处理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setChannelOptions(child, childOptions, logger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for (Entry&lt;AttributeKey&lt;?&gt;, Object&gt; e: childAttrs) { //添加参数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child.attr((AttributeKey&lt;Object&gt;) e.getKey()).set(e.getValue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}   //以上完成了客户端Socket Channel的初始化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try {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//Netty Reactor的核心，childGroup.regist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       childGroup.register(child)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.addListener(new ChannelFutureListener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   @Overri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   public void operationComplete(ChannelFuture future) throws 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       if (!future.isSuccess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           forceClose(child, future.cause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 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}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}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}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numPr>
          <w:ilvl w:val="1"/>
          <w:numId w:val="2"/>
        </w:numP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sz w:val="24"/>
          <w:szCs w:val="24"/>
          <w:lang w:val="en-US" w:eastAsia="zh-CN"/>
        </w:rPr>
        <w:t xml:space="preserve"> Worker NioEventLoop</w:t>
      </w:r>
    </w:p>
    <w:p>
      <w:pPr>
        <w:rPr>
          <w:rFonts w:hint="eastAsia" w:ascii="Times New Roman" w:hAnsi="Times New Roman" w:cs="Times New Roman"/>
          <w:b/>
          <w:bCs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lang w:val="en-US" w:eastAsia="zh-CN"/>
        </w:rPr>
        <w:t>1）Worker NioEventLoopGroup的初始化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ildGroup即Worker NioEventLoopGroup，其register的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@Override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&lt;= MultithreadEventLoopGroup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ublic ChannelFuture register(Channel channel)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return next().register(channel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ext为MultithreadEventLoopGroup#next，从初始化好的EventLoopGroup中随机挑选客户端Channel的处理线程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ublic EventExecutor next() {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&lt;= MulithreadEventExecutorGroup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return chooser.next();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&lt;= EventExecutorChooser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对于EventExecutorChooser处理的成员变量是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0" w:firstLineChars="200"/>
        <w:jc w:val="left"/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rivate final EventExecutor[] children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程序初始时赋值，见示例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EventLoopGroup bossGroup = new NioEventLoopGroup(1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EventLoopGroup workerGroup = new NioEventLoopGroup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ServerBootstrap b = new ServerBootstrap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b.group(bossGroup,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workerGroup)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不指定线程数，则默认使用可用线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DEFAULT_EVENT_LOOP_THREADS = Math.max(1, SystemPropertyUtil.getInt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      "io.netty.eventLoopThreads", NettyRuntime.availableProcessors() * 2)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对于NioEventLoopGroup的初始化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rotected MultithreadEventExecutorGroup(int nThreads, Executor executor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EventExecutorChooserFactory chooserFactory, Object... args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children = new EventExecutor[nThreads]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for (int i = 0; i &lt; nThreads; i ++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boolean success = fals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 children[i] = newChild(executor, args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success = tru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}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chooser = chooserFactory.newChooser(children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final FutureListener&lt;Object&gt; terminationListener = new FutureListener&lt;Object&gt;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@Overri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public void operationComplete(Future&lt;Object&gt; future) throws 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if (terminatedChildren.incrementAndGet() == children.length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    terminationFuture.setSuccess(null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}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numPr>
          <w:ilvl w:val="0"/>
          <w:numId w:val="4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服务线程-从NioSocketChannel中读取数据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ioSocketChannel实例化后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protected AbstractNioByteChannel(Channel parent, SelectableChannel ch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super(parent, ch, SelectionKey.OP_READ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}</w:t>
      </w:r>
    </w:p>
    <w:p>
      <w:pPr>
        <w:numPr>
          <w:ilvl w:val="0"/>
          <w:numId w:val="0"/>
        </w:num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接收OP_READ事件，根据上面的分析，其核心是read方法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@Overri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ublic final void read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final ChannelConfig config = config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final ChannelPipeline pipeline = pipeline();  //获取channel pipl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final ByteBufAllocator allocator = config.getAllocator();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//缓存分配器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final RecvByteBufAllocator.Handle allocHandle = recvBufAllocHandl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allocHandle.reset(config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ByteBuf byteBuf = null;   //缓存，存放接收数据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boolean close = false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do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byteBuf = allocHandle.allocate(allocator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allocHandle.lastBytesRead(doReadBytes(byteBuf)); //读取数据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pipeline.fireChannelRead(byteBuf);  //交给Pipeline处理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byteBuf = null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} while (allocHandle.continueReading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读取数据doReadBytes的实现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rotected int doReadBytes(ByteBuf byteBuf) throws 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final RecvByteBufAllocator.Handle allocHandle = unsafe().recvBufAllocHandle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allocHandle.attemptedBytesRead(byteBuf.writableBytes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return byteBuf.writeBytes(javaChannel(), allocHandle.attemptedBytesRead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最终调用NioByteUnsafe读取数据</w:t>
      </w:r>
    </w:p>
    <w:p>
      <w:pPr>
        <w:pStyle w:val="2"/>
        <w:numPr>
          <w:ilvl w:val="0"/>
          <w:numId w:val="2"/>
        </w:num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 xml:space="preserve"> ChannelInboundHandler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 xml:space="preserve">ChannelHandler负责I/O事件或者I/O操作进行拦截和处理，用户可以通过ChannelHandlerAdapter来选择性实现自己感兴趣的事件拦截和处理。由于Channel只负责实际的I/O操作，因此数据的编解码和实际处理都需要通过ChannelHandler进行处理。  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ChannelPipeline相当于ChannelHandler的容器，Channel事件消息在ChannelPipeline中流动和传播，相应的事件能够被ChannelHandler拦截处理、传递、忽略或者终止，如下图所示：</w:t>
      </w:r>
    </w:p>
    <w:p>
      <w:pPr>
        <w:rPr>
          <w:rFonts w:ascii="Times New Roman" w:hAnsi="Times New Roman" w:cs="Times New Roman"/>
        </w:rPr>
      </w:pPr>
      <w:r>
        <w:drawing>
          <wp:inline distT="0" distB="0" distL="0" distR="0">
            <wp:extent cx="5274310" cy="1387475"/>
            <wp:effectExtent l="0" t="0" r="8890" b="9525"/>
            <wp:docPr id="15" name="图片 15" descr="https://images2015.cnblogs.com/blog/616953/201705/616953-20170509172047176-118762054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https://images2015.cnblogs.com/blog/616953/201705/616953-20170509172047176-1187620543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880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hint="eastAsia"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Channel事件分为INBOUND和OUTBOUND事件: Inbound事件，当发生某个I/O操作时由IO线程流向用户业务处理线程的事件，如链路建立、链路关闭或者读完成等；OUTBOUND，由用户线程或者代码发起的IO操作事件。</w:t>
      </w:r>
    </w:p>
    <w:p>
      <w:pPr>
        <w:jc w:val="center"/>
        <w:rPr>
          <w:rFonts w:hint="eastAsia" w:ascii="Times New Roman" w:hAnsi="Times New Roman" w:cs="Times New Roman"/>
        </w:rPr>
      </w:pPr>
      <w:r>
        <w:drawing>
          <wp:inline distT="0" distB="0" distL="114300" distR="114300">
            <wp:extent cx="4018915" cy="3942715"/>
            <wp:effectExtent l="0" t="0" r="6985" b="6985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018915" cy="39427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Times New Roman" w:hAnsi="Times New Roman" w:cs="Times New Roman"/>
        </w:rPr>
      </w:pPr>
    </w:p>
    <w:p>
      <w:pPr>
        <w:rPr>
          <w:rFonts w:hint="eastAsia" w:ascii="Times New Roman" w:hAnsi="Times New Roman" w:cs="Times New Roman"/>
        </w:rPr>
      </w:pPr>
    </w:p>
    <w:p>
      <w:pPr>
        <w:rPr>
          <w:rFonts w:hint="eastAsia" w:ascii="Times New Roman" w:hAnsi="Times New Roman" w:cs="Times New Roman"/>
        </w:rPr>
      </w:pPr>
    </w:p>
    <w:p>
      <w:pPr>
        <w:rPr>
          <w:rFonts w:hint="eastAsia" w:ascii="Times New Roman" w:hAnsi="Times New Roman" w:cs="Times New Roma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上面的示例中，Handler的初始化如下所示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.childHandler(new ChannelInitializer&lt;SocketChannel&gt;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public void initChannel(SocketChannel ch) throws 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ch.pipeline().addLast(new DiscardHandler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})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中DiscardHandler的实现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ublic class DiscardHandler extends ChannelInboundHandlerAdapter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@Override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public void channelRead(ChannelHandlerContext ctx, Object msg)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ByteBuf in = (ByteBuf) msg;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//将信息进行处理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try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while (in.isReadable())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System.out.println((char) in.readByte()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System.out.flush(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}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} finally {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ReferenceCountUtil.release(msg);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}</w:t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br w:type="textWrapping"/>
      </w:r>
      <w:r>
        <w:rPr>
          <w:rFonts w:hint="default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}}</w:t>
      </w:r>
    </w:p>
    <w:p>
      <w:pPr>
        <w:rPr>
          <w:rFonts w:hint="eastAsia" w:ascii="Times New Roman" w:hAnsi="Times New Roman" w:cs="Times New Roman"/>
        </w:rPr>
      </w:pPr>
    </w:p>
    <w:p>
      <w:pPr>
        <w:numPr>
          <w:ilvl w:val="0"/>
          <w:numId w:val="5"/>
        </w:numPr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  <w:t>ChannelHandler的Pipeline初始化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在NioSocketChannel中Pipeline的初始化如下：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其会调用ServerBootstrapAcceptor#channelRead，执行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public void channelRead(ChannelHandlerContext ctx, Object msg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final Channel child = (Channel) msg;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 //msg为NioSocketChannel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child.pipeline().addLast(childHandler);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1260" w:firstLineChars="6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//将childHandler添加到Channel中，用于客户端请求的处理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setChannelOptions(child, childOptions, logger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for (Entry&lt;AttributeKey&lt;?&gt;, Object&gt; e: childAttrs) { //添加参数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child.attr((AttributeKey&lt;Object&gt;) e.getKey()).set(e.getValue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}   //以上完成了客户端Socket Channel的初始化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try {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//Netty Reactor的核心，childGroup.register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       childGroup.register(child)</w:t>
      </w: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.addListener(new ChannelFutureListener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   @Overri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   public void operationComplete(ChannelFuture future) throws Exception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       if (!future.isSuccess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           forceClose(child, future.cause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 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}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} }</w:t>
      </w:r>
    </w:p>
    <w:p>
      <w:pPr>
        <w:numPr>
          <w:ilvl w:val="0"/>
          <w:numId w:val="5"/>
        </w:numPr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sz w:val="24"/>
          <w:szCs w:val="24"/>
          <w:lang w:val="en-US" w:eastAsia="zh-CN"/>
        </w:rPr>
        <w:t>数据处理</w:t>
      </w:r>
    </w:p>
    <w:p>
      <w:pPr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根据NioEventLoopGroup的分析，从Channel中读取数据后，交由Pipleline处理，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@Override  NioSocketChannel#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ublic final void read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final ChannelPipeline pipeline = pipeline();  //获取channel pipl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do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byteBuf = allocHandle.allocate(allocator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allocHandle.lastBytesRead(doReadBytes(byteBuf)); //读取数据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......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pipeline.fireChannelRead(byteBuf);  //交给Pipeline处理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byteBuf = null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} while (allocHandle.continueReading()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</w:rPr>
      </w:pP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lang w:val="en-US" w:eastAsia="zh-CN"/>
        </w:rPr>
        <w:t>3）ChannelPipeline</w:t>
      </w:r>
    </w:p>
    <w:p>
      <w:pPr>
        <w:ind w:firstLine="42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hannelPipeline实际上应该叫做ChannelHandlerPipeline，可以看做是ChannelHandler的链表，当需要对Channel进行某种处理时，pipeline负责依次调用每一个Handler进行处理。ChannelPipeline为ChannelHandler链提供一个容器并定义了用于链接传播入站和出站事件流的API，当创建Channel时，会自动创建一个附属的ChanelPipeline，调用Channel.pipeline可以获得Channel的Pipeline，调用Pipeline#channel方法可以获得Pipe的Channel。</w:t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ChannelPipeline相关的接口及类图如下所示：</w:t>
      </w:r>
    </w:p>
    <w:p>
      <w:pPr>
        <w:jc w:val="center"/>
        <w:rPr>
          <w:rFonts w:ascii="Times New Roman" w:hAnsi="Times New Roman" w:cs="Times New Roman"/>
        </w:rPr>
      </w:pPr>
      <w:r>
        <w:drawing>
          <wp:inline distT="0" distB="0" distL="0" distR="0">
            <wp:extent cx="4730750" cy="2004695"/>
            <wp:effectExtent l="0" t="0" r="6350" b="1905"/>
            <wp:docPr id="14" name="图片 14" descr="http://incdn1.b0.upaiyun.com/2015/04/815e6212def15fe76ed27cec7a393d5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http://incdn1.b0.upaiyun.com/2015/04/815e6212def15fe76ed27cec7a393d59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33346" cy="20061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Netty中每个Channel都有且仅有一个ChannelPipeline与之对应，组成关系如下：</w:t>
      </w:r>
    </w:p>
    <w:p>
      <w:pPr>
        <w:jc w:val="center"/>
        <w:rPr>
          <w:rFonts w:ascii="Times New Roman" w:hAnsi="Times New Roman" w:cs="Times New Roman"/>
        </w:rPr>
      </w:pPr>
      <w:r>
        <w:drawing>
          <wp:inline distT="0" distB="0" distL="0" distR="0">
            <wp:extent cx="5017135" cy="1623060"/>
            <wp:effectExtent l="0" t="0" r="12065" b="2540"/>
            <wp:docPr id="16" name="图片 16" descr="https://segmentfault.com/img/bVEPxU?w=1225&amp;h=3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https://segmentfault.com/img/bVEPxU?w=1225&amp;h=39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12183" cy="1621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如上图，一个Channel包含一个ChannelPipeline，而ChannelPipeline中又维护由一个ChannelHandlerContext组成的双向链表，这个链表的头是HeadContext，链表的尾是TailContext，并且每个ChannelHandlerContext中又关联一个ChannelHandler。当channel完成register、active和read等操作时，会触发pipeline的相关方法：</w:t>
      </w: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rPr>
          <w:rFonts w:hint="eastAsia" w:ascii="Times New Roman" w:hAnsi="Times New Roman" w:cs="Times New Roman"/>
          <w:b/>
          <w:bCs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lang w:val="en-US" w:eastAsia="zh-CN"/>
        </w:rPr>
        <w:t>4）数据的处理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static void invokeChannelRead(final AbstractChannelHandlerContext next, Object msg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final Object m = next.pipeline.touch(ObjectUtil.checkNotNull(msg, "msg"), nex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EventExecutor executor = next.executor(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if (executor.inEventLoop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next.invokeChannelRead(m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} else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executor.execute(new Runnable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@Override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public void run(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next.invokeChannelRead(m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210" w:firstLineChars="100"/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}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对于invokeChannelRead具体对信息使用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rivate void invokeChannelRead(Object msg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if (invokeHandler()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try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 ((ChannelInboundHandler) handler()).channelRead(this, msg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} catch (Throwable t)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notifyHandlerException(t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} else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fireChannelRead(msg)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}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对于InboundHandler的定义不再介绍。</w:t>
      </w: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pStyle w:val="2"/>
        <w:numPr>
          <w:ilvl w:val="0"/>
          <w:numId w:val="2"/>
        </w:num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 xml:space="preserve"> ChannelOutboundHandler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在Netty Server中响应信息的输出通过ChannelOutboundHandler来处理，其接口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public interface ChannelOutboundHandler extends ChannelHandler {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void bind(ChannelHandlerContext ctx, SocketAddress localAddress, ChannelPromise promise) throws Exception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void connect(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  ChannelHandlerContext ctx, SocketAddress remoteAddress,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        SocketAddress localAddress, ChannelPromise promise) throws Exception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void disconnect(ChannelHandlerContext ctx, ChannelPromise promise) throws Exception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void close(ChannelHandlerContext ctx, ChannelPromise promise) throws Exception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void deregister(ChannelHandlerContext ctx, ChannelPromise promise) throws Exception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void read(ChannelHandlerContext ctx) throws Exception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>void write(ChannelHandlerContext ctx, Object msg, ChannelPromise promise) throws Exception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 void flush(ChannelHandlerContext ctx) throws Exception;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其对服务器发往客户端的数据进行处理，一般用来编码和发送报文到客户端,其核心方法是write。其定义示例如下：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public class OutboundHandler extends ChannelOutboundHandlerAdapter {  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@Override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public void write(ChannelHandlerContext ctx, Object msg, ChannelPromise promise) throws Exception {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  </w:t>
      </w:r>
      <w:r>
        <w:rPr>
          <w:rFonts w:hint="eastAsia" w:ascii="Times New Roman" w:hAnsi="Times New Roman" w:eastAsia="宋体" w:cs="Times New Roman"/>
          <w:i/>
          <w:color w:val="FF0000"/>
          <w:kern w:val="0"/>
          <w:sz w:val="21"/>
          <w:szCs w:val="21"/>
          <w:lang w:val="en-US" w:eastAsia="zh-CN"/>
        </w:rPr>
        <w:t xml:space="preserve">super.write(ctx, msg, promise);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 }  </w:t>
      </w:r>
    </w:p>
    <w:p>
      <w:pPr>
        <w:widowControl/>
        <w:pBdr>
          <w:top w:val="single" w:color="AEBDCC" w:sz="8" w:space="5"/>
          <w:left w:val="single" w:color="AEBDCC" w:sz="8" w:space="0"/>
          <w:bottom w:val="single" w:color="AEBDCC" w:sz="8" w:space="5"/>
          <w:right w:val="single" w:color="AEBDCC" w:sz="8" w:space="5"/>
        </w:pBdr>
        <w:shd w:val="clear" w:color="auto" w:fill="F3F5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</w:pPr>
      <w:r>
        <w:rPr>
          <w:rFonts w:hint="eastAsia" w:ascii="Times New Roman" w:hAnsi="Times New Roman" w:eastAsia="宋体" w:cs="Times New Roman"/>
          <w:i/>
          <w:color w:val="000000"/>
          <w:kern w:val="0"/>
          <w:sz w:val="21"/>
          <w:szCs w:val="21"/>
          <w:lang w:val="en-US" w:eastAsia="zh-CN"/>
        </w:rPr>
        <w:t xml:space="preserve">}  </w:t>
      </w:r>
    </w:p>
    <w:p>
      <w:pPr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www.jianshu.com/p/467a9b41833e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www.jianshu.com/p/0d0eece6d467</w:t>
      </w:r>
    </w:p>
    <w:p>
      <w:pPr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blog.csdn.net/xxb249/article/details/78866583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A150D18"/>
    <w:multiLevelType w:val="singleLevel"/>
    <w:tmpl w:val="8A150D18"/>
    <w:lvl w:ilvl="0" w:tentative="0">
      <w:start w:val="1"/>
      <w:numFmt w:val="decimal"/>
      <w:suff w:val="space"/>
      <w:lvlText w:val="%1)"/>
      <w:lvlJc w:val="left"/>
    </w:lvl>
  </w:abstractNum>
  <w:abstractNum w:abstractNumId="1">
    <w:nsid w:val="F9BBD7E8"/>
    <w:multiLevelType w:val="singleLevel"/>
    <w:tmpl w:val="F9BBD7E8"/>
    <w:lvl w:ilvl="0" w:tentative="0">
      <w:start w:val="2"/>
      <w:numFmt w:val="decimal"/>
      <w:suff w:val="space"/>
      <w:lvlText w:val="%1)"/>
      <w:lvlJc w:val="left"/>
    </w:lvl>
  </w:abstractNum>
  <w:abstractNum w:abstractNumId="2">
    <w:nsid w:val="30331DC3"/>
    <w:multiLevelType w:val="singleLevel"/>
    <w:tmpl w:val="30331DC3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5F682AEA"/>
    <w:multiLevelType w:val="singleLevel"/>
    <w:tmpl w:val="5F682AEA"/>
    <w:lvl w:ilvl="0" w:tentative="0">
      <w:start w:val="1"/>
      <w:numFmt w:val="decimal"/>
      <w:suff w:val="space"/>
      <w:lvlText w:val="%1)"/>
      <w:lvlJc w:val="left"/>
    </w:lvl>
  </w:abstractNum>
  <w:abstractNum w:abstractNumId="4">
    <w:nsid w:val="65EDCF5F"/>
    <w:multiLevelType w:val="multilevel"/>
    <w:tmpl w:val="65EDCF5F"/>
    <w:lvl w:ilvl="0" w:tentative="0">
      <w:start w:val="1"/>
      <w:numFmt w:val="decimal"/>
      <w:suff w:val="space"/>
      <w:lvlText w:val="%1."/>
      <w:lvlJc w:val="left"/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embedSystemFonts/>
  <w:bordersDoNotSurroundHeader w:val="0"/>
  <w:bordersDoNotSurroundFooter w:val="0"/>
  <w:attachedTemplate r:id="rId1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AA94C4D"/>
    <w:rsid w:val="00B76174"/>
    <w:rsid w:val="00C32806"/>
    <w:rsid w:val="018C0755"/>
    <w:rsid w:val="01D22B91"/>
    <w:rsid w:val="026316E8"/>
    <w:rsid w:val="0278720F"/>
    <w:rsid w:val="02FB2C10"/>
    <w:rsid w:val="04E767E8"/>
    <w:rsid w:val="04EF1BA7"/>
    <w:rsid w:val="05F51164"/>
    <w:rsid w:val="06911D27"/>
    <w:rsid w:val="06A63C9B"/>
    <w:rsid w:val="07A104CE"/>
    <w:rsid w:val="093B33BB"/>
    <w:rsid w:val="09D214BD"/>
    <w:rsid w:val="09EC0481"/>
    <w:rsid w:val="0B53368C"/>
    <w:rsid w:val="0D7179E1"/>
    <w:rsid w:val="0DC42AEC"/>
    <w:rsid w:val="0EA129CE"/>
    <w:rsid w:val="10773563"/>
    <w:rsid w:val="10942B5E"/>
    <w:rsid w:val="119B798B"/>
    <w:rsid w:val="12D53B82"/>
    <w:rsid w:val="13857D74"/>
    <w:rsid w:val="14B412C4"/>
    <w:rsid w:val="162E395B"/>
    <w:rsid w:val="17FC4BDB"/>
    <w:rsid w:val="19471168"/>
    <w:rsid w:val="19901647"/>
    <w:rsid w:val="1C5B387F"/>
    <w:rsid w:val="1D21543F"/>
    <w:rsid w:val="1D702F9B"/>
    <w:rsid w:val="1E0C5875"/>
    <w:rsid w:val="209A2BE2"/>
    <w:rsid w:val="223D6A9A"/>
    <w:rsid w:val="23213A50"/>
    <w:rsid w:val="278B42EC"/>
    <w:rsid w:val="27FE3D45"/>
    <w:rsid w:val="29D234C0"/>
    <w:rsid w:val="2AA94C4D"/>
    <w:rsid w:val="2D8107F7"/>
    <w:rsid w:val="2EA456AC"/>
    <w:rsid w:val="2FA45A5E"/>
    <w:rsid w:val="2FAA58EF"/>
    <w:rsid w:val="301A6044"/>
    <w:rsid w:val="309D2752"/>
    <w:rsid w:val="30DC6E9C"/>
    <w:rsid w:val="30FD0AEE"/>
    <w:rsid w:val="31CE3D38"/>
    <w:rsid w:val="32C23BF0"/>
    <w:rsid w:val="362D4A27"/>
    <w:rsid w:val="362F5C32"/>
    <w:rsid w:val="364B6C61"/>
    <w:rsid w:val="381C2CC4"/>
    <w:rsid w:val="391605E0"/>
    <w:rsid w:val="39484203"/>
    <w:rsid w:val="3A0C702E"/>
    <w:rsid w:val="3AA45785"/>
    <w:rsid w:val="3BD22FA8"/>
    <w:rsid w:val="3F0F5F49"/>
    <w:rsid w:val="41F62E04"/>
    <w:rsid w:val="43037CB5"/>
    <w:rsid w:val="445F672E"/>
    <w:rsid w:val="44EF70DD"/>
    <w:rsid w:val="45C0604A"/>
    <w:rsid w:val="46647E4D"/>
    <w:rsid w:val="46A3602B"/>
    <w:rsid w:val="46D140C3"/>
    <w:rsid w:val="47913735"/>
    <w:rsid w:val="4A9C6A25"/>
    <w:rsid w:val="4B483AB0"/>
    <w:rsid w:val="4BC51BCD"/>
    <w:rsid w:val="4CB87E51"/>
    <w:rsid w:val="4F1445BB"/>
    <w:rsid w:val="4F4029DA"/>
    <w:rsid w:val="5084354E"/>
    <w:rsid w:val="54172394"/>
    <w:rsid w:val="561B2B94"/>
    <w:rsid w:val="56640DEA"/>
    <w:rsid w:val="57FD75C8"/>
    <w:rsid w:val="58210936"/>
    <w:rsid w:val="582B08A5"/>
    <w:rsid w:val="58BB6E15"/>
    <w:rsid w:val="591575F2"/>
    <w:rsid w:val="59435C10"/>
    <w:rsid w:val="59513776"/>
    <w:rsid w:val="5966428E"/>
    <w:rsid w:val="5B311DAD"/>
    <w:rsid w:val="5C451E88"/>
    <w:rsid w:val="5CC44B8E"/>
    <w:rsid w:val="5D5F320B"/>
    <w:rsid w:val="5EFF387C"/>
    <w:rsid w:val="5FB3236F"/>
    <w:rsid w:val="5FF01F3C"/>
    <w:rsid w:val="60A843A7"/>
    <w:rsid w:val="62DF6DD1"/>
    <w:rsid w:val="6343290C"/>
    <w:rsid w:val="646311AF"/>
    <w:rsid w:val="652241BA"/>
    <w:rsid w:val="65950123"/>
    <w:rsid w:val="663C1BB6"/>
    <w:rsid w:val="66A210B3"/>
    <w:rsid w:val="677361B2"/>
    <w:rsid w:val="679172F5"/>
    <w:rsid w:val="689624BB"/>
    <w:rsid w:val="68DF1A24"/>
    <w:rsid w:val="696F5327"/>
    <w:rsid w:val="69914B1D"/>
    <w:rsid w:val="69B36020"/>
    <w:rsid w:val="6A0A10B6"/>
    <w:rsid w:val="6AFC6EB2"/>
    <w:rsid w:val="6BAE096F"/>
    <w:rsid w:val="6C37257E"/>
    <w:rsid w:val="6D3F15DB"/>
    <w:rsid w:val="6D480AB4"/>
    <w:rsid w:val="6D535020"/>
    <w:rsid w:val="6DB17689"/>
    <w:rsid w:val="6DDC6E91"/>
    <w:rsid w:val="6E9E7FDE"/>
    <w:rsid w:val="6F875E77"/>
    <w:rsid w:val="72487ADB"/>
    <w:rsid w:val="72956671"/>
    <w:rsid w:val="735429AE"/>
    <w:rsid w:val="73F126BD"/>
    <w:rsid w:val="74DE57F6"/>
    <w:rsid w:val="75856DAC"/>
    <w:rsid w:val="759E4C7F"/>
    <w:rsid w:val="75AC691C"/>
    <w:rsid w:val="75D361B0"/>
    <w:rsid w:val="7694422C"/>
    <w:rsid w:val="76C730D4"/>
    <w:rsid w:val="77112E15"/>
    <w:rsid w:val="771778D1"/>
    <w:rsid w:val="789D7883"/>
    <w:rsid w:val="78E56DD5"/>
    <w:rsid w:val="79847A61"/>
    <w:rsid w:val="7A69059B"/>
    <w:rsid w:val="7CB657F0"/>
    <w:rsid w:val="7F1C56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6">
    <w:name w:val="Default Paragraph Font"/>
    <w:semiHidden/>
    <w:qFormat/>
    <w:uiPriority w:val="0"/>
  </w:style>
  <w:style w:type="table" w:default="1" w:styleId="7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5">
    <w:name w:val="Title"/>
    <w:basedOn w:val="1"/>
    <w:next w:val="1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ys\AppData\Roaming\Kingsoft\wps\addons\pool\win-i386\knewfileruby_1.0.0.11\template\wps\0.doc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0.docx</Template>
  <Pages>1</Pages>
  <Words>0</Words>
  <Characters>0</Characters>
  <Lines>0</Lines>
  <Paragraphs>0</Paragraphs>
  <TotalTime>219</TotalTime>
  <ScaleCrop>false</ScaleCrop>
  <LinksUpToDate>false</LinksUpToDate>
  <CharactersWithSpaces>0</CharactersWithSpaces>
  <Application>WPS Office_10.1.0.74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2-03T15:18:00Z</dcterms:created>
  <dc:creator>冯永设</dc:creator>
  <cp:lastModifiedBy>冯永设</cp:lastModifiedBy>
  <dcterms:modified xsi:type="dcterms:W3CDTF">2018-12-06T06:27:0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